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Feature Lead Summary #1 for Positioning for RedCap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hopping[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basis[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Proposal 8: In frequency hopping for RedCap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Proposal 1.1-1: For DL Rx hopping or UL Tx hopping ,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lastRenderedPageBreak/>
              <w:t>Huawei, HiSilicon</w:t>
            </w:r>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For DL Rx hopping or UL Tx hopping</w:t>
            </w:r>
            <w:r w:rsidRPr="00AF5639">
              <w:rPr>
                <w:rFonts w:eastAsia="SimSun"/>
                <w:b/>
                <w:bCs/>
                <w:lang w:val="en-US"/>
              </w:rPr>
              <w:t xml:space="preserve"> </w:t>
            </w:r>
            <w:r w:rsidRPr="00AF5639">
              <w:rPr>
                <w:rFonts w:eastAsia="SimSun"/>
                <w:b/>
                <w:bCs/>
                <w:color w:val="C00000"/>
                <w:lang w:val="en-US"/>
              </w:rPr>
              <w:t>of RedCap UE</w:t>
            </w:r>
            <w:r w:rsidRPr="00AF5639">
              <w:rPr>
                <w:b/>
                <w:bCs/>
                <w:lang w:val="en-US" w:eastAsia="ja-JP"/>
              </w:rPr>
              <w:t xml:space="preserve"> ,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SimSun"/>
                <w:b/>
                <w:bCs/>
                <w:color w:val="C00000"/>
                <w:lang w:val="en-US"/>
              </w:rPr>
              <w:t>A measurement based on combining some of the hops</w:t>
            </w:r>
          </w:p>
          <w:p w14:paraId="43133150" w14:textId="77777777" w:rsidR="002054CF" w:rsidRPr="00AF5639" w:rsidRDefault="00FD703D">
            <w:pPr>
              <w:pStyle w:val="ListParagraph"/>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hops“ and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RedCap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lastRenderedPageBreak/>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for reporting purpose, we should not constraint the method to get the measurement ;</w:t>
            </w:r>
          </w:p>
          <w:p w14:paraId="7CB6304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E27767" w:rsidRPr="00AF5639" w14:paraId="59C2A3CB" w14:textId="77777777" w:rsidTr="00E25676">
        <w:tc>
          <w:tcPr>
            <w:tcW w:w="1555" w:type="dxa"/>
          </w:tcPr>
          <w:p w14:paraId="3BEAB46B" w14:textId="2A8AEB8F" w:rsidR="00E27767" w:rsidRDefault="00E27767" w:rsidP="00B217E6">
            <w:pPr>
              <w:rPr>
                <w:rStyle w:val="normaltextrun"/>
                <w:rFonts w:eastAsia="DengXian"/>
              </w:rPr>
            </w:pPr>
            <w:r>
              <w:rPr>
                <w:rStyle w:val="normaltextrun"/>
                <w:rFonts w:eastAsia="DengXian"/>
              </w:rPr>
              <w:t>Futurewei</w:t>
            </w:r>
          </w:p>
        </w:tc>
        <w:tc>
          <w:tcPr>
            <w:tcW w:w="8074" w:type="dxa"/>
          </w:tcPr>
          <w:p w14:paraId="5A6275F9" w14:textId="77777777" w:rsidR="00E27767" w:rsidRDefault="00E27767" w:rsidP="00E27767">
            <w:pPr>
              <w:rPr>
                <w:rStyle w:val="normaltextrun"/>
                <w:rFonts w:eastAsia="DengXian"/>
              </w:rPr>
            </w:pPr>
            <w:r>
              <w:rPr>
                <w:rStyle w:val="normaltextrun"/>
                <w:rFonts w:eastAsia="DengXian"/>
              </w:rPr>
              <w:t xml:space="preserve">Based on our understanding, </w:t>
            </w:r>
            <w:r w:rsidRPr="00F07F11">
              <w:rPr>
                <w:rStyle w:val="normaltextrun"/>
                <w:rFonts w:eastAsia="DengXian"/>
                <w:lang w:val="en-GB"/>
              </w:rPr>
              <w:t>“</w:t>
            </w:r>
            <w:r w:rsidRPr="00405F8B">
              <w:rPr>
                <w:rStyle w:val="normaltextrun"/>
                <w:rFonts w:eastAsia="DengXian"/>
                <w:lang w:val="en-GB"/>
              </w:rPr>
              <w:t>coherently</w:t>
            </w:r>
            <w:r>
              <w:rPr>
                <w:rStyle w:val="normaltextrun"/>
                <w:rFonts w:eastAsia="DengXian"/>
                <w:lang w:val="en-GB"/>
              </w:rPr>
              <w:t>”</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EB952D9" w14:textId="77777777" w:rsidR="00E27767" w:rsidRDefault="00E27767" w:rsidP="00264BF6">
            <w:pPr>
              <w:rPr>
                <w:rStyle w:val="normaltextrun"/>
                <w:rFonts w:eastAsia="DengXian"/>
              </w:rPr>
            </w:pPr>
          </w:p>
          <w:p w14:paraId="40B762C5" w14:textId="77777777" w:rsidR="00E27767" w:rsidRDefault="00E27767" w:rsidP="00E27767">
            <w:pPr>
              <w:rPr>
                <w:rStyle w:val="normaltextrun"/>
                <w:rFonts w:eastAsia="DengXian"/>
              </w:rPr>
            </w:pPr>
            <w:r>
              <w:rPr>
                <w:rStyle w:val="normaltextrun"/>
                <w:rFonts w:eastAsia="DengXian"/>
              </w:rPr>
              <w:t>We suggest the following wording in the 2nd bullet:</w:t>
            </w:r>
          </w:p>
          <w:p w14:paraId="787C54B9" w14:textId="77777777" w:rsidR="00E27767" w:rsidRDefault="00E27767" w:rsidP="00E27767">
            <w:pPr>
              <w:rPr>
                <w:rFonts w:eastAsia="DengXian"/>
                <w:bCs/>
                <w:lang w:val="en-US"/>
              </w:rPr>
            </w:pPr>
            <w:r w:rsidRPr="009B5E4B">
              <w:rPr>
                <w:rFonts w:eastAsia="DengXian"/>
                <w:bCs/>
                <w:lang w:val="en-US"/>
              </w:rPr>
              <w:t>For DL Rx hopping or UL Tx hopping, support the UE or gNB to report the following:</w:t>
            </w:r>
          </w:p>
          <w:p w14:paraId="30A5ED47" w14:textId="77777777" w:rsidR="00E27767" w:rsidRPr="00D75044" w:rsidRDefault="00E27767" w:rsidP="00E27767">
            <w:pPr>
              <w:rPr>
                <w:bCs/>
                <w:lang w:eastAsia="ja-JP"/>
              </w:rPr>
            </w:pPr>
            <w:r w:rsidRPr="00D75044">
              <w:rPr>
                <w:bCs/>
                <w:lang w:eastAsia="ja-JP"/>
              </w:rPr>
              <w:t>For DL Rx hopping or UL Tx hopping, support the UE or gNB to report the following:</w:t>
            </w:r>
          </w:p>
          <w:p w14:paraId="688C8745" w14:textId="77777777" w:rsidR="00E27767" w:rsidRPr="00D75044" w:rsidRDefault="00E27767" w:rsidP="00E27767">
            <w:pPr>
              <w:numPr>
                <w:ilvl w:val="0"/>
                <w:numId w:val="28"/>
              </w:numPr>
              <w:rPr>
                <w:bCs/>
                <w:lang w:eastAsia="ja-JP"/>
              </w:rPr>
            </w:pPr>
            <w:r w:rsidRPr="00D75044">
              <w:rPr>
                <w:bCs/>
                <w:lang w:eastAsia="ja-JP"/>
              </w:rPr>
              <w:t xml:space="preserve">A measurement based on </w:t>
            </w:r>
            <w:ins w:id="21" w:author="Huawei" w:date="2023-04-18T06:43:00Z">
              <w:r>
                <w:rPr>
                  <w:bCs/>
                  <w:lang w:eastAsia="ja-JP"/>
                </w:rPr>
                <w:t xml:space="preserve">coherently </w:t>
              </w:r>
            </w:ins>
            <w:r w:rsidRPr="00D75044">
              <w:rPr>
                <w:bCs/>
                <w:lang w:eastAsia="ja-JP"/>
              </w:rPr>
              <w:t xml:space="preserve">combining all </w:t>
            </w:r>
            <w:ins w:id="22" w:author="Huawei" w:date="2023-04-18T06:38:00Z">
              <w:r>
                <w:rPr>
                  <w:bCs/>
                  <w:lang w:eastAsia="ja-JP"/>
                </w:rPr>
                <w:t xml:space="preserve">measured </w:t>
              </w:r>
            </w:ins>
            <w:r w:rsidRPr="00D75044">
              <w:rPr>
                <w:bCs/>
                <w:lang w:eastAsia="ja-JP"/>
              </w:rPr>
              <w:t>hops</w:t>
            </w:r>
          </w:p>
          <w:p w14:paraId="722E5108" w14:textId="22367601" w:rsidR="00E27767" w:rsidRPr="00D5094D" w:rsidRDefault="00E27767" w:rsidP="00E27767">
            <w:pPr>
              <w:numPr>
                <w:ilvl w:val="0"/>
                <w:numId w:val="28"/>
              </w:numPr>
              <w:rPr>
                <w:bCs/>
                <w:lang w:eastAsia="ja-JP"/>
              </w:rPr>
            </w:pPr>
            <w:del w:id="23" w:author="Huawei" w:date="2023-04-18T06:39:00Z">
              <w:r w:rsidRPr="00D5094D" w:rsidDel="005B04AD">
                <w:rPr>
                  <w:bCs/>
                  <w:lang w:eastAsia="ja-JP"/>
                </w:rPr>
                <w:delText>FFS: A measurement based on combining some of the hops</w:delText>
              </w:r>
            </w:del>
            <w:del w:id="24" w:author="Huawei" w:date="2023-04-18T06:33:00Z">
              <w:r w:rsidRPr="00D5094D" w:rsidDel="005B04AD">
                <w:rPr>
                  <w:bCs/>
                  <w:lang w:eastAsia="ja-JP"/>
                </w:rPr>
                <w:delText xml:space="preserve">FFS: </w:delText>
              </w:r>
            </w:del>
            <w:r w:rsidRPr="00D5094D">
              <w:rPr>
                <w:bCs/>
                <w:lang w:eastAsia="ja-JP"/>
              </w:rPr>
              <w:t xml:space="preserve">One or more measurements where each measurement is associated with a single </w:t>
            </w:r>
            <w:r w:rsidRPr="00D5094D">
              <w:rPr>
                <w:bCs/>
                <w:lang w:eastAsia="ja-JP"/>
              </w:rPr>
              <w:lastRenderedPageBreak/>
              <w:t>received hop</w:t>
            </w:r>
            <w:ins w:id="25" w:author="Huawei" w:date="2023-04-18T06:34:00Z">
              <w:r w:rsidRPr="00D5094D">
                <w:rPr>
                  <w:bCs/>
                  <w:lang w:eastAsia="ja-JP"/>
                </w:rPr>
                <w:t>, at least for timing measurements</w:t>
              </w:r>
            </w:ins>
            <w:ins w:id="26" w:author="Anthony Lo" w:date="2023-04-18T15:53:00Z">
              <w:r>
                <w:rPr>
                  <w:bCs/>
                  <w:lang w:eastAsia="ja-JP"/>
                </w:rPr>
                <w:t>, or a single measurement based on combining each received (measured) hop</w:t>
              </w:r>
            </w:ins>
            <w:r w:rsidRPr="00D5094D">
              <w:rPr>
                <w:bCs/>
                <w:lang w:eastAsia="ja-JP"/>
              </w:rPr>
              <w:t xml:space="preserve">. </w:t>
            </w:r>
          </w:p>
          <w:p w14:paraId="75E7A07B" w14:textId="77777777" w:rsidR="00E27767" w:rsidRDefault="00E27767" w:rsidP="00E27767">
            <w:pPr>
              <w:rPr>
                <w:lang w:eastAsia="ja-JP"/>
              </w:rPr>
            </w:pPr>
          </w:p>
          <w:p w14:paraId="36183554" w14:textId="5CC7CFD0" w:rsidR="00E27767" w:rsidRDefault="00E27767" w:rsidP="00E27767">
            <w:pPr>
              <w:rPr>
                <w:rStyle w:val="normaltextrun"/>
                <w:rFonts w:eastAsia="DengXian"/>
              </w:rPr>
            </w:pPr>
          </w:p>
        </w:tc>
      </w:tr>
      <w:tr w:rsidR="00203C15" w:rsidRPr="00AF5639" w14:paraId="739DA453" w14:textId="77777777" w:rsidTr="00E25676">
        <w:tc>
          <w:tcPr>
            <w:tcW w:w="1555" w:type="dxa"/>
          </w:tcPr>
          <w:p w14:paraId="019E6024" w14:textId="77777777" w:rsidR="00203C15" w:rsidRPr="00203C15" w:rsidRDefault="00203C15" w:rsidP="00B217E6">
            <w:pPr>
              <w:rPr>
                <w:rStyle w:val="normaltextrun"/>
                <w:rFonts w:eastAsia="DengXian"/>
                <w:lang w:val="en-US"/>
              </w:rPr>
            </w:pPr>
          </w:p>
        </w:tc>
        <w:tc>
          <w:tcPr>
            <w:tcW w:w="8074" w:type="dxa"/>
          </w:tcPr>
          <w:p w14:paraId="33DB000C" w14:textId="77777777" w:rsidR="00203C15" w:rsidRDefault="00203C15" w:rsidP="00E27767">
            <w:pPr>
              <w:rPr>
                <w:rStyle w:val="normaltextrun"/>
                <w:rFonts w:eastAsia="DengXian"/>
              </w:rPr>
            </w:pPr>
          </w:p>
        </w:tc>
      </w:tr>
      <w:tr w:rsidR="00203C15" w:rsidRPr="0024363E" w14:paraId="5A116ABD" w14:textId="77777777" w:rsidTr="00203C15">
        <w:tc>
          <w:tcPr>
            <w:tcW w:w="1555" w:type="dxa"/>
          </w:tcPr>
          <w:p w14:paraId="0695DFD2" w14:textId="77777777" w:rsidR="00203C15" w:rsidRPr="0024363E" w:rsidRDefault="00203C15" w:rsidP="00621C2B">
            <w:pPr>
              <w:rPr>
                <w:rStyle w:val="normaltextrun"/>
                <w:rFonts w:eastAsia="DengXian"/>
                <w:lang w:val="en-US"/>
              </w:rPr>
            </w:pPr>
            <w:r>
              <w:rPr>
                <w:rStyle w:val="normaltextrun"/>
                <w:rFonts w:eastAsia="DengXian"/>
                <w:lang w:val="en-US"/>
              </w:rPr>
              <w:t>Intel</w:t>
            </w:r>
          </w:p>
        </w:tc>
        <w:tc>
          <w:tcPr>
            <w:tcW w:w="8074" w:type="dxa"/>
          </w:tcPr>
          <w:p w14:paraId="3EB81E6E" w14:textId="77777777" w:rsidR="00203C15" w:rsidRDefault="00203C15" w:rsidP="00621C2B">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8744312" w14:textId="77777777" w:rsidR="00203C15" w:rsidRDefault="00203C15" w:rsidP="00621C2B">
            <w:pPr>
              <w:rPr>
                <w:rStyle w:val="normaltextrun"/>
                <w:rFonts w:eastAsia="DengXian"/>
              </w:rPr>
            </w:pPr>
          </w:p>
          <w:p w14:paraId="5F3DCC99" w14:textId="77777777" w:rsidR="00203C15" w:rsidRDefault="00203C15" w:rsidP="00621C2B">
            <w:pPr>
              <w:rPr>
                <w:rStyle w:val="normaltextrun"/>
                <w:rFonts w:eastAsia="DengXian"/>
              </w:rPr>
            </w:pPr>
            <w:r>
              <w:rPr>
                <w:rStyle w:val="normaltextrun"/>
                <w:rFonts w:eastAsia="DengXian"/>
              </w:rPr>
              <w:t>We suggest the following modification:</w:t>
            </w:r>
          </w:p>
          <w:p w14:paraId="60DEF939" w14:textId="77777777" w:rsidR="00203C15" w:rsidRDefault="00203C15" w:rsidP="00621C2B">
            <w:pPr>
              <w:rPr>
                <w:rStyle w:val="normaltextrun"/>
                <w:rFonts w:eastAsia="DengXian"/>
              </w:rPr>
            </w:pPr>
          </w:p>
          <w:p w14:paraId="650BF245" w14:textId="77777777" w:rsidR="00203C15" w:rsidRPr="00D75044" w:rsidRDefault="00203C15" w:rsidP="00621C2B">
            <w:pPr>
              <w:rPr>
                <w:bCs/>
                <w:lang w:eastAsia="ja-JP"/>
              </w:rPr>
            </w:pPr>
            <w:r w:rsidRPr="00D75044">
              <w:rPr>
                <w:bCs/>
                <w:lang w:eastAsia="ja-JP"/>
              </w:rPr>
              <w:t>For DL Rx hopping or UL Tx hopping, support the UE or gNB to report the following:</w:t>
            </w:r>
          </w:p>
          <w:p w14:paraId="165A36DB" w14:textId="77777777" w:rsidR="00203C15" w:rsidRDefault="00203C15" w:rsidP="00621C2B">
            <w:pPr>
              <w:numPr>
                <w:ilvl w:val="0"/>
                <w:numId w:val="28"/>
              </w:numPr>
              <w:rPr>
                <w:bCs/>
                <w:lang w:eastAsia="ja-JP"/>
              </w:rPr>
            </w:pPr>
            <w:r w:rsidRPr="00D75044">
              <w:rPr>
                <w:bCs/>
                <w:lang w:eastAsia="ja-JP"/>
              </w:rPr>
              <w:t xml:space="preserve">A measurement based on </w:t>
            </w:r>
            <w:r w:rsidRPr="00E566E8">
              <w:rPr>
                <w:bCs/>
                <w:strike/>
                <w:color w:val="FF0000"/>
                <w:lang w:eastAsia="ja-JP"/>
              </w:rPr>
              <w:t>coherently</w:t>
            </w:r>
            <w:r w:rsidRPr="00E566E8">
              <w:rPr>
                <w:bCs/>
                <w:color w:val="FF0000"/>
                <w:lang w:eastAsia="ja-JP"/>
              </w:rPr>
              <w:t xml:space="preserve"> </w:t>
            </w:r>
            <w:r w:rsidRPr="00D75044">
              <w:rPr>
                <w:bCs/>
                <w:lang w:eastAsia="ja-JP"/>
              </w:rPr>
              <w:t xml:space="preserve">combining all </w:t>
            </w:r>
            <w:r w:rsidRPr="004D1681">
              <w:rPr>
                <w:bCs/>
                <w:strike/>
                <w:color w:val="FF0000"/>
                <w:lang w:eastAsia="ja-JP"/>
              </w:rPr>
              <w:t>measured</w:t>
            </w:r>
            <w:r w:rsidRPr="004D1681">
              <w:rPr>
                <w:bCs/>
                <w:color w:val="FF0000"/>
                <w:lang w:eastAsia="ja-JP"/>
              </w:rPr>
              <w:t xml:space="preserve"> </w:t>
            </w:r>
            <w:r w:rsidRPr="00D75044">
              <w:rPr>
                <w:bCs/>
                <w:lang w:eastAsia="ja-JP"/>
              </w:rPr>
              <w:t>hops</w:t>
            </w:r>
          </w:p>
          <w:p w14:paraId="1DF737B8" w14:textId="77777777" w:rsidR="00203C15" w:rsidRPr="001C0298" w:rsidRDefault="00203C15" w:rsidP="00621C2B">
            <w:pPr>
              <w:numPr>
                <w:ilvl w:val="0"/>
                <w:numId w:val="28"/>
              </w:numPr>
              <w:rPr>
                <w:bCs/>
                <w:color w:val="FF0000"/>
                <w:lang w:eastAsia="ja-JP"/>
              </w:rPr>
            </w:pPr>
            <w:r w:rsidRPr="001C0298">
              <w:rPr>
                <w:bCs/>
                <w:color w:val="FF0000"/>
                <w:lang w:eastAsia="ja-JP"/>
              </w:rPr>
              <w:t xml:space="preserve">Indication if not all hops are combined to derive the measurement </w:t>
            </w:r>
          </w:p>
          <w:p w14:paraId="30213E40" w14:textId="77777777" w:rsidR="00203C15" w:rsidRPr="001C0298" w:rsidRDefault="00203C15" w:rsidP="00621C2B">
            <w:pPr>
              <w:numPr>
                <w:ilvl w:val="1"/>
                <w:numId w:val="28"/>
              </w:numPr>
              <w:rPr>
                <w:bCs/>
                <w:color w:val="FF0000"/>
                <w:lang w:eastAsia="ja-JP"/>
              </w:rPr>
            </w:pPr>
            <w:r w:rsidRPr="001C0298">
              <w:rPr>
                <w:bCs/>
                <w:color w:val="FF0000"/>
                <w:lang w:eastAsia="ja-JP"/>
              </w:rPr>
              <w:t>FFS: If number of hops that are combined in this case.</w:t>
            </w:r>
          </w:p>
          <w:p w14:paraId="065DDDC4" w14:textId="77777777" w:rsidR="00203C15" w:rsidRPr="0024363E" w:rsidRDefault="00203C15" w:rsidP="00621C2B">
            <w:pPr>
              <w:rPr>
                <w:rStyle w:val="normaltextrun"/>
                <w:rFonts w:eastAsia="DengXian"/>
              </w:rPr>
            </w:pP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Signaling of a UE capability regarding the maximum number of hops for DL PRS Rx hopping is mentioned in [5, 12, 6, 8,13, 19,21].  [13] propose values between 2-5 hops.  A similar capability for UL SRS hopping is discussed in [21, 20, 17 ]</w:t>
      </w:r>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In[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lastRenderedPageBreak/>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Proposal 5: Support the UE capability parameter to reflect the supported frequency hopping operation for NR RedCap UE. (</w:t>
            </w:r>
            <w:proofErr w:type="spellStart"/>
            <w:r w:rsidRPr="00AF5639">
              <w:rPr>
                <w:rStyle w:val="normaltextrun"/>
                <w:lang w:val="en-US"/>
              </w:rPr>
              <w:t>i.e</w:t>
            </w:r>
            <w:proofErr w:type="spellEnd"/>
            <w:r w:rsidRPr="00AF5639">
              <w:rPr>
                <w:rStyle w:val="normaltextrun"/>
                <w:lang w:val="en-US"/>
              </w:rPr>
              <w:t>, by considering the RedCap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Proposal 1: With regards to frequency hopping for positioning for RedCap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RedCap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lastRenderedPageBreak/>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Proposal 7: The number of overlapping frequency resources in adjacent hops  required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Proposal 8: For positioning for RedCap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lastRenderedPageBreak/>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r w:rsidRPr="00AF5639">
              <w:rPr>
                <w:rStyle w:val="normaltextrun"/>
                <w:rFonts w:eastAsia="DengXian"/>
                <w:lang w:val="en-US"/>
              </w:rPr>
              <w:t>Generally w</w:t>
            </w:r>
            <w:r w:rsidRPr="00AF5639">
              <w:rPr>
                <w:rStyle w:val="normaltextrun"/>
                <w:rFonts w:eastAsia="SimSun"/>
                <w:lang w:val="en-US"/>
              </w:rPr>
              <w:t xml:space="preserve">e support that both the overlap between hops and number of hops should be UE capabilities. However, for the maximum bandwidth of a hop, no 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hops“,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agreement“ on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lastRenderedPageBreak/>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w:t>
      </w:r>
      <w:r w:rsidRPr="00AF5639">
        <w:rPr>
          <w:lang w:eastAsia="ja-JP"/>
        </w:rPr>
        <w:lastRenderedPageBreak/>
        <w:t xml:space="preserve">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Multiple companies have discussed the hopping patterns for Rx and Tx hopping[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lastRenderedPageBreak/>
        <w:t xml:space="preserve"> In [7], it is propose to let the gNB chose between a Redcap-UE only pattern and a pattern suitable to both redcap and non-redcap UEs. however,  this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For positioning enhancements for RedCap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Regarding frequency hopping pattern for RedCap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RedCap UEs, detailed frequency hopping pattern for the reception of DL PRS across different subbands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gNB may choose between the option of transmitting a single common DL PRS that may be received by RedCap and non-RedCap UEs and the option of transmitting DL PRS for RedCap UEs separate from that for non-RedCap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hops“  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lastRenderedPageBreak/>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Hop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4.55pt" o:ole="">
                  <v:imagedata r:id="rId13" o:title=""/>
                </v:shape>
                <o:OLEObject Type="Embed" ProgID="Visio.Drawing.11" ShapeID="_x0000_i1025" DrawAspect="Content" ObjectID="_1743332715" r:id="rId14"/>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frequency-domain continuous hops</w:t>
            </w:r>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 xml:space="preserve">Support it in general. In addition, by considering the phase error introduced by RF retuning is a property of RedCap UE, the overlap bandwidth would be unnecessary for the RedCap UE with phase error charateristic lower than a </w:t>
            </w:r>
            <w:r>
              <w:rPr>
                <w:rStyle w:val="normaltextrun"/>
                <w:rFonts w:eastAsia="DengXian"/>
              </w:rPr>
              <w:lastRenderedPageBreak/>
              <w:t>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lastRenderedPageBreak/>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r w:rsidR="004A4B7C" w:rsidRPr="00AF5639" w14:paraId="06B1714E" w14:textId="77777777" w:rsidTr="00E25676">
        <w:tc>
          <w:tcPr>
            <w:tcW w:w="1555" w:type="dxa"/>
          </w:tcPr>
          <w:p w14:paraId="2AE31936" w14:textId="5808C64D" w:rsidR="004A4B7C" w:rsidRDefault="004A4B7C" w:rsidP="004A4B7C">
            <w:pPr>
              <w:rPr>
                <w:rStyle w:val="normaltextrun"/>
                <w:rFonts w:eastAsia="DengXian"/>
              </w:rPr>
            </w:pPr>
            <w:r>
              <w:rPr>
                <w:rStyle w:val="normaltextrun"/>
                <w:rFonts w:eastAsia="DengXian"/>
              </w:rPr>
              <w:t>Futurewei</w:t>
            </w:r>
          </w:p>
        </w:tc>
        <w:tc>
          <w:tcPr>
            <w:tcW w:w="8074" w:type="dxa"/>
          </w:tcPr>
          <w:p w14:paraId="63AC4C57" w14:textId="43DD599F" w:rsidR="004A4B7C" w:rsidRDefault="004A4B7C" w:rsidP="004A4B7C">
            <w:pPr>
              <w:rPr>
                <w:rStyle w:val="normaltextrun"/>
                <w:rFonts w:eastAsia="DengXian"/>
              </w:rPr>
            </w:pPr>
            <w:r>
              <w:rPr>
                <w:rStyle w:val="normaltextrun"/>
                <w:rFonts w:eastAsia="DengXian"/>
              </w:rPr>
              <w:t>Support the wording proposed by Samsung with a minor editorial modification, which is</w:t>
            </w:r>
          </w:p>
          <w:p w14:paraId="654AEEA1" w14:textId="63F993AC" w:rsidR="004A4B7C" w:rsidRDefault="004A4B7C" w:rsidP="004A4B7C">
            <w:pPr>
              <w:rPr>
                <w:rStyle w:val="normaltextrun"/>
                <w:rFonts w:eastAsia="DengXian"/>
              </w:rPr>
            </w:pPr>
            <w:r>
              <w:rPr>
                <w:rStyle w:val="normaltextrun"/>
                <w:rFonts w:eastAsia="DengXian"/>
                <w:lang w:val="en-GB"/>
              </w:rPr>
              <w:t>“adjacent”</w:t>
            </w:r>
            <w:r w:rsidRPr="00405F8B">
              <w:rPr>
                <w:rStyle w:val="normaltextrun"/>
                <w:rFonts w:eastAsia="DengXian"/>
                <w:lang w:val="en-GB"/>
              </w:rPr>
              <w:t xml:space="preserve"> -&gt; adjacent</w:t>
            </w:r>
          </w:p>
        </w:tc>
      </w:tr>
      <w:tr w:rsidR="00BE6022" w:rsidRPr="00AF5639" w14:paraId="59EFB0B8" w14:textId="77777777" w:rsidTr="00E25676">
        <w:tc>
          <w:tcPr>
            <w:tcW w:w="1555" w:type="dxa"/>
          </w:tcPr>
          <w:p w14:paraId="1B323EC0" w14:textId="38619425" w:rsidR="00BE6022" w:rsidRDefault="00BE6022" w:rsidP="00BE6022">
            <w:pPr>
              <w:rPr>
                <w:rStyle w:val="normaltextrun"/>
                <w:rFonts w:eastAsia="DengXian"/>
              </w:rPr>
            </w:pPr>
            <w:r>
              <w:rPr>
                <w:rStyle w:val="normaltextrun"/>
                <w:rFonts w:eastAsia="DengXian"/>
              </w:rPr>
              <w:t>Intel</w:t>
            </w:r>
          </w:p>
        </w:tc>
        <w:tc>
          <w:tcPr>
            <w:tcW w:w="8074" w:type="dxa"/>
          </w:tcPr>
          <w:p w14:paraId="719E1DF2" w14:textId="127D20D1" w:rsidR="00BE6022" w:rsidRDefault="00BE6022" w:rsidP="00BE6022">
            <w:pPr>
              <w:rPr>
                <w:rStyle w:val="normaltextrun"/>
                <w:rFonts w:eastAsia="DengXian"/>
              </w:rPr>
            </w:pPr>
            <w:r>
              <w:rPr>
                <w:rStyle w:val="normaltextrun"/>
                <w:rFonts w:eastAsia="DengXian"/>
              </w:rPr>
              <w:t>We are fine with the update from Samsung.</w:t>
            </w: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3 companies had proposals regarding the bandwidth to consider for positioning of RedCap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The scope for RedCap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RedCap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For RedCap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On frequency hopping for RedCap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lastRenderedPageBreak/>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Proposal 1.5-1: for the positioning of redcap UEs, for the DL PRS reception and UL SRS transmission,  th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Agree with Huawei’s comment. The maximum hopping bandwidth for a single hop should refer to the maximum bandwidth supported for legacy RedCap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lastRenderedPageBreak/>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lastRenderedPageBreak/>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REs.</w:t>
            </w:r>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Rel-18 positioning enhancements for RedCap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t>DL-PRS Frequency Hopping</w:t>
      </w:r>
    </w:p>
    <w:p w14:paraId="07B12CA6" w14:textId="2B841ADC" w:rsidR="002054CF" w:rsidRPr="00AF5639" w:rsidRDefault="00FD703D">
      <w:pPr>
        <w:pStyle w:val="Heading2"/>
        <w:rPr>
          <w:lang w:val="en-US"/>
        </w:rPr>
      </w:pPr>
      <w:r w:rsidRPr="00AF5639">
        <w:rPr>
          <w:lang w:val="en-US"/>
        </w:rPr>
        <w:t> Further configuration of Rx  hopping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 xml:space="preserve">[5,15,16,18]  propos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  propos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lastRenderedPageBreak/>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9: Consider using small SCS to increase the positioning performance for RedCap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Send an LS to RAN4 requesting to consider measurements based on intra-slot hopping for RedCap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We believe this proposal is highly related to the conclusion of RAN4, if eventually the switching gap is less than 1 ms,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 xml:space="preserve">Intra-slot Rx hopping of the DL PRS is supported by implementation (e.g.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lastRenderedPageBreak/>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Proposal 4: Support only longer PRS symbol lengths for RedCap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For RedCap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lastRenderedPageBreak/>
              <w:t>FFS: details on RedCap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7: For RedCap UE positioning with  Rx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Proposal 8: For RedCap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Proposal 6: Support the RedCap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Proposal 1: For RedCap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to  updat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  DL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lastRenderedPageBreak/>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remove ”configured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We suggest to chang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of  “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lastRenderedPageBreak/>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r w:rsidRPr="00AF5639">
        <w:rPr>
          <w:lang w:eastAsia="ja-JP"/>
        </w:rPr>
        <w:t xml:space="preserve">In[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8: For RedCap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Proposal 7: Down-prioritize the frequency hopping operation within a PRS Processing Window (PPW) for RedCap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Proposal 3: De-prioritize PPW for RedCap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Proposal 1: For RedCap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Proposal 2-4: The use of PPW for positioning measurements for RedCap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RedCap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Proposal 3: Unless a critical issue is identified, RAN1 should support DL PRS frequency hopping outside MG for RedCap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RedCap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lastRenderedPageBreak/>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perspective,  this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hop </w:t>
            </w:r>
            <w:r w:rsidR="00AF310E" w:rsidRPr="00AF5639">
              <w:rPr>
                <w:rStyle w:val="normaltextrun"/>
                <w:rFonts w:eastAsia="SimSun"/>
                <w:lang w:val="en-US"/>
              </w:rPr>
              <w:t xml:space="preserve"> of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Thus we would configure the PPW for only 1 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proposal,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lastRenderedPageBreak/>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CB340D" w:rsidRPr="006B4B8F" w14:paraId="1891508C" w14:textId="77777777" w:rsidTr="005C5987">
        <w:tc>
          <w:tcPr>
            <w:tcW w:w="1555" w:type="dxa"/>
          </w:tcPr>
          <w:p w14:paraId="3294172F" w14:textId="72ADB878" w:rsidR="00CB340D" w:rsidRDefault="00CB340D" w:rsidP="00CB340D">
            <w:pPr>
              <w:rPr>
                <w:rStyle w:val="normaltextrun"/>
                <w:rFonts w:eastAsia="DengXian"/>
              </w:rPr>
            </w:pPr>
            <w:r>
              <w:rPr>
                <w:rStyle w:val="normaltextrun"/>
                <w:rFonts w:eastAsia="DengXian"/>
              </w:rPr>
              <w:t>Intel</w:t>
            </w:r>
          </w:p>
        </w:tc>
        <w:tc>
          <w:tcPr>
            <w:tcW w:w="8074" w:type="dxa"/>
          </w:tcPr>
          <w:p w14:paraId="0D8AC62A" w14:textId="77777777" w:rsidR="00CB340D" w:rsidRDefault="00CB340D" w:rsidP="00CB340D">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w:t>
            </w:r>
            <w:r w:rsidRPr="3AA9A98D">
              <w:rPr>
                <w:rStyle w:val="normaltextrun"/>
                <w:rFonts w:eastAsia="DengXian"/>
              </w:rPr>
              <w:t xml:space="preserve">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64A399E" w14:textId="1FE0E265" w:rsidR="00CB340D" w:rsidRDefault="00CB340D" w:rsidP="00CB340D">
            <w:pPr>
              <w:rPr>
                <w:rStyle w:val="normaltextrun"/>
                <w:rFonts w:eastAsia="DengXian"/>
              </w:rPr>
            </w:pPr>
            <w:r w:rsidRPr="3AA9A98D">
              <w:rPr>
                <w:rStyle w:val="normaltextrun"/>
                <w:rFonts w:eastAsia="DengXian"/>
              </w:rPr>
              <w:t xml:space="preserve">Moerever, </w:t>
            </w:r>
            <w:r>
              <w:rPr>
                <w:rStyle w:val="normaltextrun"/>
                <w:rFonts w:eastAsia="DengXian"/>
              </w:rPr>
              <w:t xml:space="preserve">during the last meeting, we agreed to decouple the BWP switching for DL PRS Rx frequency hopping and sent LS to RAN4. However, if we reuse the current mechanism for PPW, BWP switching is clearly involved, which seems contradiactory to the previous aggreement.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PRS reception  for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For RedCap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10: For RedCap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handling rule for other DL signals/channels and UL signals/channels for RedCap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For RedCap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For HD-FDD RedCap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lastRenderedPageBreak/>
        <w:t>Assistance data for PRS with Rx hopping  [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Proposal 11: Support a RedCap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6: For on-demand PRS, a RedCap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lastRenderedPageBreak/>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Support a RedCap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7: For NR RedCap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8: For NR RedCap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lastRenderedPageBreak/>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RedCap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r w:rsidRPr="00AF5639">
        <w:rPr>
          <w:lang w:eastAsia="ja-JP"/>
        </w:rPr>
        <w:t>In[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RedCap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lastRenderedPageBreak/>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Proposal 7: For RedCap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Proposal 3: For RedCap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Define a virtual UL BWP which is outside of RedCap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Proposal 4: For RedCap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Proposal 2: For RedCap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lastRenderedPageBreak/>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lastRenderedPageBreak/>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RedCap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3: Following Rel-17 Option 2 of SRS for positioning transmission in RRC_INACTIVE, SRS transmission in a frequency hopping way outside the initial UL BWP is supported for RedCap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Proposal 4: Support SRS transmission outside the active UL BWP to support SRS Tx hopping based positioning of RedCap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Proposal 7: Subject to UE capability, within a larger BWP with bandwidth beyond maximum RedCap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Proposal 3.1-1: for RedCap UEs, SRS for positioning Tx frequency hopping  is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RedCap UEs, SRS for positioning Tx frequency hopping  is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 xml:space="preserve">SRS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lastRenderedPageBreak/>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r w:rsidRPr="00AF5639">
              <w:rPr>
                <w:rStyle w:val="normaltextrun"/>
                <w:rFonts w:eastAsia="DengXian"/>
                <w:lang w:val="en-US"/>
              </w:rPr>
              <w:lastRenderedPageBreak/>
              <w:t>InterDigital</w:t>
            </w:r>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e still prefer SRS Tx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hat both hopping within a resource, or hooping within a resource set work. To hop within a resource may  limit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lastRenderedPageBreak/>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ListParagraph"/>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for RedCap UEs, SRS for positioning Tx frequency hopping  is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For RedCap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Heading2"/>
        <w:rPr>
          <w:lang w:val="en-US"/>
        </w:rPr>
      </w:pPr>
      <w:r w:rsidRPr="00AF5639">
        <w:rPr>
          <w:lang w:val="en-US"/>
        </w:rPr>
        <w:lastRenderedPageBreak/>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Proposal 8: For RedCap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lastRenderedPageBreak/>
              <w:t>Proposal 4: For RedCap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RedCap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subband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RedCap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The enhancements of pos-SRS configuration should be supported to enable partial overlaps between hops for RedCap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SRS for positioning Tx bandwidth hopping is supported for RedCap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 xml:space="preserve">A new repetition number can be introduced to indicate the number of SRS frequency hopping where each hop has one symbol in one SRS frequency </w:t>
            </w:r>
            <w:r w:rsidRPr="00AF5639">
              <w:rPr>
                <w:b/>
                <w:i/>
                <w:lang w:val="en-US"/>
              </w:rPr>
              <w:lastRenderedPageBreak/>
              <w:t>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lastRenderedPageBreak/>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lastRenderedPageBreak/>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Proposal 5: Study scenarios of collision between SRSp and UL channels and prioritization of SRSp during SRSp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It is necessary to introduce a window so that the RedCap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RedCap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SRS  with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lastRenderedPageBreak/>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1 :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lastRenderedPageBreak/>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lastRenderedPageBreak/>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lastRenderedPageBreak/>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1 :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the proposal to list options. </w:t>
            </w:r>
          </w:p>
        </w:tc>
      </w:tr>
      <w:tr w:rsidR="003C518D" w:rsidRPr="00AF5639" w14:paraId="0478E71C" w14:textId="77777777" w:rsidTr="00E25676">
        <w:tc>
          <w:tcPr>
            <w:tcW w:w="1555" w:type="dxa"/>
          </w:tcPr>
          <w:p w14:paraId="47CC5FB4" w14:textId="466A58C6" w:rsidR="003C518D" w:rsidRDefault="003C518D" w:rsidP="003C518D">
            <w:pPr>
              <w:rPr>
                <w:rStyle w:val="normaltextrun"/>
                <w:rFonts w:eastAsia="DengXian"/>
              </w:rPr>
            </w:pPr>
            <w:r>
              <w:rPr>
                <w:rStyle w:val="normaltextrun"/>
                <w:rFonts w:eastAsia="DengXian"/>
              </w:rPr>
              <w:t>Futurewei</w:t>
            </w:r>
          </w:p>
        </w:tc>
        <w:tc>
          <w:tcPr>
            <w:tcW w:w="8074" w:type="dxa"/>
          </w:tcPr>
          <w:p w14:paraId="0680563C" w14:textId="78DC80B0" w:rsidR="003C518D" w:rsidRDefault="003C518D" w:rsidP="003C518D">
            <w:pPr>
              <w:rPr>
                <w:rStyle w:val="normaltextrun"/>
                <w:rFonts w:eastAsia="DengXian"/>
              </w:rPr>
            </w:pPr>
            <w:r>
              <w:rPr>
                <w:rStyle w:val="normaltextrun"/>
                <w:rFonts w:eastAsia="DengXian"/>
              </w:rPr>
              <w:t xml:space="preserve">Ok to study both options. </w:t>
            </w:r>
          </w:p>
        </w:tc>
      </w:tr>
      <w:tr w:rsidR="00B80D77" w:rsidRPr="00AF5639" w14:paraId="477F5D3A" w14:textId="77777777" w:rsidTr="00E25676">
        <w:tc>
          <w:tcPr>
            <w:tcW w:w="1555" w:type="dxa"/>
          </w:tcPr>
          <w:p w14:paraId="7773FA16" w14:textId="6CFB24EE" w:rsidR="00B80D77" w:rsidRDefault="00B80D77" w:rsidP="00B80D77">
            <w:pPr>
              <w:rPr>
                <w:rStyle w:val="normaltextrun"/>
                <w:rFonts w:eastAsia="DengXian"/>
              </w:rPr>
            </w:pPr>
            <w:r>
              <w:rPr>
                <w:rStyle w:val="normaltextrun"/>
                <w:rFonts w:eastAsia="DengXian"/>
                <w:lang w:val="en-US"/>
              </w:rPr>
              <w:t>Intel</w:t>
            </w:r>
          </w:p>
        </w:tc>
        <w:tc>
          <w:tcPr>
            <w:tcW w:w="8074" w:type="dxa"/>
          </w:tcPr>
          <w:p w14:paraId="79C4AD94" w14:textId="77777777" w:rsidR="00B80D77" w:rsidRDefault="00B80D77" w:rsidP="00B80D77">
            <w:pPr>
              <w:rPr>
                <w:rStyle w:val="normaltextrun"/>
                <w:rFonts w:eastAsia="DengXian"/>
              </w:rPr>
            </w:pPr>
            <w:r>
              <w:rPr>
                <w:rStyle w:val="normaltextrun"/>
                <w:rFonts w:eastAsia="DengXian"/>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0943EEFF" w14:textId="77777777" w:rsidR="00B80D77" w:rsidRDefault="00B80D77" w:rsidP="00B80D77">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374E076B" w14:textId="0E34533A" w:rsidR="00B80D77" w:rsidRDefault="00B80D77" w:rsidP="00B80D77">
            <w:pPr>
              <w:rPr>
                <w:rStyle w:val="normaltextrun"/>
                <w:rFonts w:eastAsia="DengXian"/>
              </w:rPr>
            </w:pPr>
            <w:r>
              <w:rPr>
                <w:rStyle w:val="normaltextrun"/>
                <w:rFonts w:eastAsia="DengXian"/>
              </w:rPr>
              <w:t xml:space="preserve"> </w:t>
            </w: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lastRenderedPageBreak/>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Proposal 10: RAN1 should discuss the way to reduce the time gap and unnecessary signalling overhead of RedCap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7" w:name="_Toc68614629"/>
      <w:bookmarkStart w:id="28" w:name="_Toc68614630"/>
      <w:bookmarkStart w:id="29" w:name="_Toc68614651"/>
      <w:bookmarkEnd w:id="27"/>
      <w:bookmarkEnd w:id="28"/>
      <w:bookmarkEnd w:id="29"/>
      <w:r w:rsidRPr="00AF5639">
        <w:rPr>
          <w:lang w:val="en-US"/>
        </w:rPr>
        <w:lastRenderedPageBreak/>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for RedCap UEs, SRS for positioning Tx frequency hopping  is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30" w:name="_In-sequence_SDU_delivery"/>
      <w:bookmarkEnd w:id="30"/>
      <w:r w:rsidRPr="00AF5639">
        <w:t>TBD</w:t>
      </w:r>
    </w:p>
    <w:p w14:paraId="477C8C6D" w14:textId="77777777" w:rsidR="002054CF" w:rsidRPr="00AF5639" w:rsidRDefault="00FD703D">
      <w:pPr>
        <w:pStyle w:val="Heading1"/>
        <w:jc w:val="both"/>
        <w:rPr>
          <w:lang w:val="en-US"/>
        </w:rPr>
      </w:pPr>
      <w:r w:rsidRPr="00AF5639">
        <w:rPr>
          <w:lang w:val="en-US"/>
        </w:rPr>
        <w:lastRenderedPageBreak/>
        <w:t>References</w:t>
      </w:r>
    </w:p>
    <w:p w14:paraId="10240D17" w14:textId="77777777" w:rsidR="002054CF" w:rsidRPr="00AF5639" w:rsidRDefault="00FD703D">
      <w:pPr>
        <w:pStyle w:val="Reference"/>
      </w:pPr>
      <w:r w:rsidRPr="00AF5639">
        <w:t>R1-2302329, On positioning for RedCap UEs in Rel-18, FUTUREWEI</w:t>
      </w:r>
    </w:p>
    <w:p w14:paraId="5216D683" w14:textId="77777777" w:rsidR="002054CF" w:rsidRPr="00AF5639" w:rsidRDefault="00FD703D">
      <w:pPr>
        <w:pStyle w:val="Reference"/>
      </w:pPr>
      <w:r w:rsidRPr="00AF5639">
        <w:t>R1-2302383, Discussion on positioning for RedCap UEs, Huawei, HiSilicon</w:t>
      </w:r>
    </w:p>
    <w:p w14:paraId="51305168" w14:textId="77777777" w:rsidR="002054CF" w:rsidRPr="00AF5639" w:rsidRDefault="00FD703D">
      <w:pPr>
        <w:pStyle w:val="Reference"/>
      </w:pPr>
      <w:r w:rsidRPr="00AF5639">
        <w:t>R1-2302496, Discussion on positioning for RedCap UEs, vivo</w:t>
      </w:r>
    </w:p>
    <w:p w14:paraId="45AFD940" w14:textId="77777777" w:rsidR="002054CF" w:rsidRPr="00AF5639" w:rsidRDefault="00FD703D">
      <w:pPr>
        <w:pStyle w:val="Reference"/>
      </w:pPr>
      <w:r w:rsidRPr="00AF5639">
        <w:t>R1-2302559, Discussion on positioning for RedCap UEs, OPPO</w:t>
      </w:r>
    </w:p>
    <w:p w14:paraId="062E3742" w14:textId="77777777" w:rsidR="002054CF" w:rsidRPr="00AF5639" w:rsidRDefault="00FD703D">
      <w:pPr>
        <w:pStyle w:val="Reference"/>
      </w:pPr>
      <w:r w:rsidRPr="00AF5639">
        <w:t xml:space="preserve">R1-2302611, Discussion on positioning for RedCap </w:t>
      </w:r>
      <w:proofErr w:type="spellStart"/>
      <w:r w:rsidRPr="00AF5639">
        <w:t>Ues</w:t>
      </w:r>
      <w:proofErr w:type="spellEnd"/>
      <w:r w:rsidRPr="00AF5639">
        <w:t>, Spreadtrum Communications</w:t>
      </w:r>
    </w:p>
    <w:p w14:paraId="360A8BA2" w14:textId="77777777" w:rsidR="002054CF" w:rsidRPr="00AF5639" w:rsidRDefault="00FD703D">
      <w:pPr>
        <w:pStyle w:val="Reference"/>
      </w:pPr>
      <w:r w:rsidRPr="00AF5639">
        <w:t>R1-2302714, Further discussion on positioning for RedCap UEs, CATT</w:t>
      </w:r>
    </w:p>
    <w:p w14:paraId="4D9BA995" w14:textId="77777777" w:rsidR="002054CF" w:rsidRPr="00AF5639" w:rsidRDefault="00FD703D">
      <w:pPr>
        <w:pStyle w:val="Reference"/>
      </w:pPr>
      <w:r w:rsidRPr="00AF5639">
        <w:t>R1-2302807, Positioning for RedCap UEs, Intel Corporation</w:t>
      </w:r>
    </w:p>
    <w:p w14:paraId="67C589E6" w14:textId="77777777" w:rsidR="002054CF" w:rsidRPr="00AF5639" w:rsidRDefault="00FD703D">
      <w:pPr>
        <w:pStyle w:val="Reference"/>
      </w:pPr>
      <w:r w:rsidRPr="00AF5639">
        <w:t>R1-2302855, Discussion on positioning for RedCap UEs, Sony</w:t>
      </w:r>
    </w:p>
    <w:p w14:paraId="2048356B" w14:textId="77777777" w:rsidR="002054CF" w:rsidRPr="00AF5639" w:rsidRDefault="00FD703D">
      <w:pPr>
        <w:pStyle w:val="Reference"/>
      </w:pPr>
      <w:r w:rsidRPr="00AF5639">
        <w:t>R1-2302937, Views on Positioning for RedCap UEs, Nokia, Nokia Shanghai Bell</w:t>
      </w:r>
    </w:p>
    <w:p w14:paraId="0D35FCD3" w14:textId="77777777" w:rsidR="002054CF" w:rsidRPr="00AF5639" w:rsidRDefault="00FD703D">
      <w:pPr>
        <w:pStyle w:val="Reference"/>
      </w:pPr>
      <w:r w:rsidRPr="00AF5639">
        <w:t>R1-2303139, On Positioning for RedCap UEs, Samsung</w:t>
      </w:r>
    </w:p>
    <w:p w14:paraId="6B30F1E8" w14:textId="77777777" w:rsidR="002054CF" w:rsidRPr="00AF5639" w:rsidRDefault="00FD703D">
      <w:pPr>
        <w:pStyle w:val="Reference"/>
      </w:pPr>
      <w:r w:rsidRPr="00AF5639">
        <w:t>R1-2303245, Discussion on RedCap UE positioning, CMCC</w:t>
      </w:r>
    </w:p>
    <w:p w14:paraId="4FBD4784" w14:textId="77777777" w:rsidR="002054CF" w:rsidRPr="00AF5639" w:rsidRDefault="00FD703D">
      <w:pPr>
        <w:pStyle w:val="Reference"/>
      </w:pPr>
      <w:r w:rsidRPr="00AF5639">
        <w:t>R1-2303268, RedCap Positioning, Lenovo</w:t>
      </w:r>
    </w:p>
    <w:p w14:paraId="2B6D8512" w14:textId="77777777" w:rsidR="002054CF" w:rsidRPr="00AF5639" w:rsidRDefault="00FD703D">
      <w:pPr>
        <w:pStyle w:val="Reference"/>
      </w:pPr>
      <w:r w:rsidRPr="00AF5639">
        <w:t>R1-2303282, Discussion on Positioning for RedCap UEs, ZTE</w:t>
      </w:r>
    </w:p>
    <w:p w14:paraId="2396CF85" w14:textId="77777777" w:rsidR="002054CF" w:rsidRPr="00AF5639" w:rsidRDefault="00FD703D">
      <w:pPr>
        <w:pStyle w:val="Reference"/>
      </w:pPr>
      <w:r w:rsidRPr="00AF5639">
        <w:t>R1-2303449, Positioning for RedCap UEs, InterDigital, Inc.</w:t>
      </w:r>
    </w:p>
    <w:p w14:paraId="6BA3DBD5" w14:textId="77777777" w:rsidR="002054CF" w:rsidRPr="00AF5639" w:rsidRDefault="00FD703D">
      <w:pPr>
        <w:pStyle w:val="Reference"/>
      </w:pPr>
      <w:r w:rsidRPr="00AF5639">
        <w:t>R1-2303494, On Positioning for RedCap UEs, Apple</w:t>
      </w:r>
    </w:p>
    <w:p w14:paraId="08357544" w14:textId="77777777" w:rsidR="002054CF" w:rsidRPr="00AF5639" w:rsidRDefault="00FD703D">
      <w:pPr>
        <w:pStyle w:val="Reference"/>
      </w:pPr>
      <w:r w:rsidRPr="00AF5639">
        <w:t xml:space="preserve">R1-2303556, Positioning for RedCap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R1-2303674, Discussion on positioning support for RedCap UEs, NEC</w:t>
      </w:r>
    </w:p>
    <w:p w14:paraId="61A1CA1D" w14:textId="77777777" w:rsidR="002054CF" w:rsidRPr="00AF5639" w:rsidRDefault="00FD703D">
      <w:pPr>
        <w:pStyle w:val="Reference"/>
      </w:pPr>
      <w:r w:rsidRPr="00AF5639">
        <w:t>R1-2303720, Discussion on positioning for RedCap UEs, NTT DOCOMO, INC.</w:t>
      </w:r>
    </w:p>
    <w:p w14:paraId="16D39A26" w14:textId="77777777" w:rsidR="002054CF" w:rsidRPr="00AF5639" w:rsidRDefault="00FD703D">
      <w:pPr>
        <w:pStyle w:val="Reference"/>
      </w:pPr>
      <w:r w:rsidRPr="00AF5639">
        <w:t>R1-2303747, Discussion on positioning support for RedCap UEs, LG Electronics</w:t>
      </w:r>
    </w:p>
    <w:p w14:paraId="4ECD4E97" w14:textId="77777777" w:rsidR="002054CF" w:rsidRPr="00AF5639" w:rsidRDefault="00FD703D">
      <w:pPr>
        <w:pStyle w:val="Reference"/>
      </w:pPr>
      <w:r w:rsidRPr="00AF5639">
        <w:t xml:space="preserve">R1-2303822, Discussion on NR positioning for RedCap ,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R1-2303840, Positioning for RedCap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EC54D" w14:textId="77777777" w:rsidR="008B7A56" w:rsidRDefault="008B7A56">
      <w:r>
        <w:separator/>
      </w:r>
    </w:p>
  </w:endnote>
  <w:endnote w:type="continuationSeparator" w:id="0">
    <w:p w14:paraId="3BDD04CB" w14:textId="77777777" w:rsidR="008B7A56" w:rsidRDefault="008B7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17E6">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17E6">
      <w:rPr>
        <w:rStyle w:val="PageNumber"/>
        <w:noProof/>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34EBD2" w14:textId="77777777" w:rsidR="008B7A56" w:rsidRDefault="008B7A56">
      <w:r>
        <w:separator/>
      </w:r>
    </w:p>
  </w:footnote>
  <w:footnote w:type="continuationSeparator" w:id="0">
    <w:p w14:paraId="3ABD0634" w14:textId="77777777" w:rsidR="008B7A56" w:rsidRDefault="008B7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4"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604773960">
    <w:abstractNumId w:val="34"/>
  </w:num>
  <w:num w:numId="2" w16cid:durableId="22100554">
    <w:abstractNumId w:val="35"/>
  </w:num>
  <w:num w:numId="3" w16cid:durableId="1272280112">
    <w:abstractNumId w:val="17"/>
  </w:num>
  <w:num w:numId="4" w16cid:durableId="1774785614">
    <w:abstractNumId w:val="4"/>
  </w:num>
  <w:num w:numId="5" w16cid:durableId="1346832747">
    <w:abstractNumId w:val="12"/>
  </w:num>
  <w:num w:numId="6" w16cid:durableId="1301418425">
    <w:abstractNumId w:val="8"/>
  </w:num>
  <w:num w:numId="7" w16cid:durableId="1054156173">
    <w:abstractNumId w:val="28"/>
  </w:num>
  <w:num w:numId="8" w16cid:durableId="1589339052">
    <w:abstractNumId w:val="0"/>
  </w:num>
  <w:num w:numId="9" w16cid:durableId="2044792272">
    <w:abstractNumId w:val="39"/>
  </w:num>
  <w:num w:numId="10" w16cid:durableId="837622185">
    <w:abstractNumId w:val="25"/>
  </w:num>
  <w:num w:numId="11" w16cid:durableId="144319817">
    <w:abstractNumId w:val="18"/>
  </w:num>
  <w:num w:numId="12" w16cid:durableId="1374842238">
    <w:abstractNumId w:val="26"/>
  </w:num>
  <w:num w:numId="13" w16cid:durableId="2134395206">
    <w:abstractNumId w:val="27"/>
  </w:num>
  <w:num w:numId="14" w16cid:durableId="1862276588">
    <w:abstractNumId w:val="14"/>
  </w:num>
  <w:num w:numId="15" w16cid:durableId="266501076">
    <w:abstractNumId w:val="16"/>
  </w:num>
  <w:num w:numId="16" w16cid:durableId="849367173">
    <w:abstractNumId w:val="10"/>
  </w:num>
  <w:num w:numId="17" w16cid:durableId="341275354">
    <w:abstractNumId w:val="37"/>
  </w:num>
  <w:num w:numId="18" w16cid:durableId="1649432448">
    <w:abstractNumId w:val="42"/>
  </w:num>
  <w:num w:numId="19" w16cid:durableId="855458271">
    <w:abstractNumId w:val="41"/>
  </w:num>
  <w:num w:numId="20" w16cid:durableId="1680698529">
    <w:abstractNumId w:val="33"/>
  </w:num>
  <w:num w:numId="21" w16cid:durableId="172188723">
    <w:abstractNumId w:val="2"/>
  </w:num>
  <w:num w:numId="22" w16cid:durableId="1616909332">
    <w:abstractNumId w:val="19"/>
  </w:num>
  <w:num w:numId="23" w16cid:durableId="242498967">
    <w:abstractNumId w:val="31"/>
  </w:num>
  <w:num w:numId="24" w16cid:durableId="762216279">
    <w:abstractNumId w:val="29"/>
  </w:num>
  <w:num w:numId="25" w16cid:durableId="1541472500">
    <w:abstractNumId w:val="22"/>
  </w:num>
  <w:num w:numId="26" w16cid:durableId="2114086753">
    <w:abstractNumId w:val="40"/>
  </w:num>
  <w:num w:numId="27" w16cid:durableId="925766111">
    <w:abstractNumId w:val="15"/>
  </w:num>
  <w:num w:numId="28" w16cid:durableId="1066685085">
    <w:abstractNumId w:val="30"/>
  </w:num>
  <w:num w:numId="29" w16cid:durableId="591553823">
    <w:abstractNumId w:val="24"/>
  </w:num>
  <w:num w:numId="30" w16cid:durableId="1827623206">
    <w:abstractNumId w:val="6"/>
  </w:num>
  <w:num w:numId="31" w16cid:durableId="848906661">
    <w:abstractNumId w:val="5"/>
  </w:num>
  <w:num w:numId="32" w16cid:durableId="2033217475">
    <w:abstractNumId w:val="11"/>
  </w:num>
  <w:num w:numId="33" w16cid:durableId="1802653514">
    <w:abstractNumId w:val="7"/>
  </w:num>
  <w:num w:numId="34" w16cid:durableId="738553665">
    <w:abstractNumId w:val="36"/>
  </w:num>
  <w:num w:numId="35" w16cid:durableId="255333058">
    <w:abstractNumId w:val="23"/>
  </w:num>
  <w:num w:numId="36" w16cid:durableId="1098208995">
    <w:abstractNumId w:val="1"/>
  </w:num>
  <w:num w:numId="37" w16cid:durableId="155389084">
    <w:abstractNumId w:val="13"/>
  </w:num>
  <w:num w:numId="38" w16cid:durableId="1505969733">
    <w:abstractNumId w:val="38"/>
  </w:num>
  <w:num w:numId="39" w16cid:durableId="513347367">
    <w:abstractNumId w:val="3"/>
  </w:num>
  <w:num w:numId="40" w16cid:durableId="593249941">
    <w:abstractNumId w:val="20"/>
  </w:num>
  <w:num w:numId="41" w16cid:durableId="914515482">
    <w:abstractNumId w:val="32"/>
  </w:num>
  <w:num w:numId="42" w16cid:durableId="1815637875">
    <w:abstractNumId w:val="9"/>
  </w:num>
  <w:num w:numId="43" w16cid:durableId="352850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SimSun"/>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Revision">
    <w:name w:val="Revision"/>
    <w:hidden/>
    <w:uiPriority w:val="99"/>
    <w:semiHidden/>
    <w:rsid w:val="00E27767"/>
    <w:rPr>
      <w:rFonts w:ascii="Times New Roman" w:eastAsia="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3.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customXml/itemProps4.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C0CD2ADE-A0E2-4A26-826B-9E978143CC1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0</Pages>
  <Words>15735</Words>
  <Characters>89694</Characters>
  <Application>Microsoft Office Word</Application>
  <DocSecurity>0</DocSecurity>
  <Lines>747</Lines>
  <Paragraphs>2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5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Xiong, Gang</cp:lastModifiedBy>
  <cp:revision>10</cp:revision>
  <cp:lastPrinted>2023-02-16T02:44:00Z</cp:lastPrinted>
  <dcterms:created xsi:type="dcterms:W3CDTF">2023-04-18T19:40:00Z</dcterms:created>
  <dcterms:modified xsi:type="dcterms:W3CDTF">2023-04-18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